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Override PartName="/ppt/tags/tag2.xml" ContentType="application/vnd.openxmlformats-officedocument.presentationml.tags+xml"/>
  <Override PartName="/ppt/tags/tag3.xml" ContentType="application/vnd.openxmlformats-officedocument.presentationml.tags+xm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7" r:id="rId2"/>
    <p:sldId id="258" r:id="rId3"/>
    <p:sldId id="259" r:id="rId4"/>
    <p:sldId id="260" r:id="rId5"/>
    <p:sldId id="261" r:id="rId6"/>
    <p:sldId id="264" r:id="rId7"/>
    <p:sldId id="265" r:id="rId8"/>
    <p:sldId id="266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57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ED880C-C103-4A44-96EF-6D12B8796D61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8727C5-A7BE-4FFE-9165-E9687F9E3EA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390E0F-BFF4-4F81-99E9-9619111B04E4}" type="datetimeFigureOut">
              <a:rPr lang="en-US" smtClean="0"/>
              <a:pPr/>
              <a:t>9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E02107-943F-42FD-8311-DE4855BA702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Box 4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-838200" y="-152400"/>
          <a:ext cx="9825534" cy="6891329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48482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669740" y="1830906"/>
            <a:ext cx="626133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400" dirty="0" smtClean="0"/>
              <a:t>TeraNet</a:t>
            </a:r>
            <a:endParaRPr lang="en-US" sz="14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frastructure Packet DMA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076825" cy="483393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The Rx and </a:t>
            </a:r>
            <a:r>
              <a:rPr lang="en-US" sz="2000" dirty="0" err="1" smtClean="0"/>
              <a:t>Tx</a:t>
            </a:r>
            <a:r>
              <a:rPr lang="en-US" sz="2000" dirty="0" smtClean="0"/>
              <a:t> Streaming I/F of the QMSS PKTDMA are wired together to enable loopback.</a:t>
            </a:r>
          </a:p>
          <a:p>
            <a:pPr eaLnBrk="1" hangingPunct="1"/>
            <a:r>
              <a:rPr lang="en-US" sz="2000" dirty="0" smtClean="0"/>
              <a:t>Data packets sent out the </a:t>
            </a:r>
            <a:r>
              <a:rPr lang="en-US" sz="2000" dirty="0" err="1" smtClean="0"/>
              <a:t>Tx</a:t>
            </a:r>
            <a:r>
              <a:rPr lang="en-US" sz="2000" dirty="0" smtClean="0"/>
              <a:t> side are immediately received by the Rx side.</a:t>
            </a:r>
          </a:p>
          <a:p>
            <a:pPr eaLnBrk="1" hangingPunct="1"/>
            <a:r>
              <a:rPr lang="en-US" sz="2000" dirty="0" smtClean="0"/>
              <a:t>This PKTDMA is used for core-to-core transfers and peripheral-to-DSP transfers.</a:t>
            </a:r>
          </a:p>
          <a:p>
            <a:pPr eaLnBrk="1" hangingPunct="1"/>
            <a:r>
              <a:rPr lang="en-US" sz="2000" dirty="0" smtClean="0"/>
              <a:t>Because the DSP is often the recipient, a descriptor accumulator can be used to gather (pop) descriptors and interrupt the host with a list of descriptor addresses.</a:t>
            </a:r>
            <a:br>
              <a:rPr lang="en-US" sz="2000" dirty="0" smtClean="0"/>
            </a:br>
            <a:r>
              <a:rPr lang="en-US" sz="2000" dirty="0" smtClean="0"/>
              <a:t>The host must recycle them.</a:t>
            </a:r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5257800" y="1190125"/>
          <a:ext cx="3810000" cy="4294563"/>
        </p:xfrm>
        <a:graphic>
          <a:graphicData uri="http://schemas.openxmlformats.org/presentationml/2006/ole">
            <p:oleObj spid="_x0000_s2050" name="Visio" r:id="rId5" imgW="2866263" imgH="3232023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228600"/>
            <a:ext cx="84582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Tx Example</a:t>
            </a:r>
            <a:endParaRPr lang="en-US" dirty="0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19200"/>
            <a:ext cx="2362200" cy="2286000"/>
          </a:xfrm>
        </p:spPr>
        <p:txBody>
          <a:bodyPr/>
          <a:lstStyle/>
          <a:p>
            <a:pPr indent="0" eaLnBrk="1" hangingPunct="1">
              <a:buFont typeface="Arial" charset="0"/>
              <a:buNone/>
            </a:pPr>
            <a:r>
              <a:rPr lang="en-US" sz="2400" dirty="0" smtClean="0"/>
              <a:t>Understanding how the PKTDMAs are triggered and controlled is critical.</a:t>
            </a:r>
          </a:p>
        </p:txBody>
      </p:sp>
      <p:graphicFrame>
        <p:nvGraphicFramePr>
          <p:cNvPr id="1026" name="Object 10"/>
          <p:cNvGraphicFramePr>
            <a:graphicFrameLocks noChangeAspect="1"/>
          </p:cNvGraphicFramePr>
          <p:nvPr>
            <p:ph sz="quarter" idx="2"/>
          </p:nvPr>
        </p:nvGraphicFramePr>
        <p:xfrm>
          <a:off x="2514600" y="1019175"/>
          <a:ext cx="6629401" cy="5386387"/>
        </p:xfrm>
        <a:graphic>
          <a:graphicData uri="http://schemas.openxmlformats.org/presentationml/2006/ole">
            <p:oleObj spid="_x0000_s3074" name="Visio" r:id="rId5" imgW="8057007" imgH="6545961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800600" y="3581400"/>
            <a:ext cx="626133" cy="21544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400" dirty="0" err="1" smtClean="0"/>
              <a:t>TeraNet</a:t>
            </a:r>
            <a:endParaRPr lang="en-US" sz="14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5"/>
          <p:cNvSpPr txBox="1">
            <a:spLocks noChangeArrowheads="1"/>
          </p:cNvSpPr>
          <p:nvPr/>
        </p:nvSpPr>
        <p:spPr bwMode="auto">
          <a:xfrm>
            <a:off x="228600" y="6434138"/>
            <a:ext cx="8763000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Receive Example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22325"/>
            <a:ext cx="8839199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600" dirty="0" smtClean="0"/>
              <a:t>Rx PKT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600" dirty="0" smtClean="0"/>
              <a:t>Using an Rx Flow, the Rx PKT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600" dirty="0" smtClean="0"/>
              <a:t>Data packets are written out to the descriptor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600" dirty="0" smtClean="0"/>
              <a:t>When complete, Rx PKT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600" dirty="0" smtClean="0"/>
              <a:t>The core that receives the descriptor must recycle the descriptor back to an Rx FDQ.</a:t>
            </a:r>
          </a:p>
          <a:p>
            <a:pPr eaLnBrk="1" hangingPunct="1"/>
            <a:endParaRPr lang="en-US" sz="1800" dirty="0" smtClean="0"/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143000" y="2635250"/>
            <a:ext cx="6843714" cy="4232275"/>
            <a:chOff x="720" y="1660"/>
            <a:chExt cx="4311" cy="2666"/>
          </a:xfrm>
        </p:grpSpPr>
        <p:sp>
          <p:nvSpPr>
            <p:cNvPr id="175106" name="AutoShape 2"/>
            <p:cNvSpPr>
              <a:spLocks noChangeAspect="1" noChangeArrowheads="1" noTextEdit="1"/>
            </p:cNvSpPr>
            <p:nvPr/>
          </p:nvSpPr>
          <p:spPr bwMode="auto">
            <a:xfrm>
              <a:off x="720" y="1728"/>
              <a:ext cx="4311" cy="2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08" name="Freeform 4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177" y="3871"/>
                </a:cxn>
                <a:cxn ang="0">
                  <a:pos x="166" y="5609"/>
                </a:cxn>
                <a:cxn ang="0">
                  <a:pos x="385" y="5958"/>
                </a:cxn>
                <a:cxn ang="0">
                  <a:pos x="899" y="7496"/>
                </a:cxn>
                <a:cxn ang="0">
                  <a:pos x="1195" y="7262"/>
                </a:cxn>
                <a:cxn ang="0">
                  <a:pos x="1905" y="7986"/>
                </a:cxn>
                <a:cxn ang="0">
                  <a:pos x="2135" y="7391"/>
                </a:cxn>
                <a:cxn ang="0">
                  <a:pos x="3014" y="6887"/>
                </a:cxn>
                <a:cxn ang="0">
                  <a:pos x="3120" y="5879"/>
                </a:cxn>
                <a:cxn ang="0">
                  <a:pos x="3489" y="4209"/>
                </a:cxn>
                <a:cxn ang="0">
                  <a:pos x="3347" y="3503"/>
                </a:cxn>
                <a:cxn ang="0">
                  <a:pos x="3256" y="1977"/>
                </a:cxn>
                <a:cxn ang="0">
                  <a:pos x="3044" y="1775"/>
                </a:cxn>
                <a:cxn ang="0">
                  <a:pos x="2226" y="523"/>
                </a:cxn>
                <a:cxn ang="0">
                  <a:pos x="1907" y="1127"/>
                </a:cxn>
                <a:cxn ang="0">
                  <a:pos x="1018" y="537"/>
                </a:cxn>
                <a:cxn ang="0">
                  <a:pos x="770" y="1343"/>
                </a:cxn>
                <a:cxn ang="0">
                  <a:pos x="109" y="2887"/>
                </a:cxn>
                <a:cxn ang="0">
                  <a:pos x="177" y="3871"/>
                </a:cxn>
              </a:cxnLst>
              <a:rect l="0" t="0" r="r" b="b"/>
              <a:pathLst>
                <a:path w="3549" h="8344">
                  <a:moveTo>
                    <a:pt x="177" y="3871"/>
                  </a:moveTo>
                  <a:cubicBezTo>
                    <a:pt x="6" y="4342"/>
                    <a:pt x="0" y="5120"/>
                    <a:pt x="166" y="5609"/>
                  </a:cubicBezTo>
                  <a:cubicBezTo>
                    <a:pt x="225" y="5785"/>
                    <a:pt x="302" y="5906"/>
                    <a:pt x="385" y="5958"/>
                  </a:cubicBezTo>
                  <a:cubicBezTo>
                    <a:pt x="378" y="6787"/>
                    <a:pt x="608" y="7475"/>
                    <a:pt x="899" y="7496"/>
                  </a:cubicBezTo>
                  <a:cubicBezTo>
                    <a:pt x="1004" y="7503"/>
                    <a:pt x="1107" y="7422"/>
                    <a:pt x="1195" y="7262"/>
                  </a:cubicBezTo>
                  <a:cubicBezTo>
                    <a:pt x="1321" y="8020"/>
                    <a:pt x="1639" y="8344"/>
                    <a:pt x="1905" y="7986"/>
                  </a:cubicBezTo>
                  <a:cubicBezTo>
                    <a:pt x="2000" y="7857"/>
                    <a:pt x="2080" y="7650"/>
                    <a:pt x="2135" y="7391"/>
                  </a:cubicBezTo>
                  <a:cubicBezTo>
                    <a:pt x="2426" y="7943"/>
                    <a:pt x="2820" y="7718"/>
                    <a:pt x="3014" y="6887"/>
                  </a:cubicBezTo>
                  <a:cubicBezTo>
                    <a:pt x="3084" y="6588"/>
                    <a:pt x="3120" y="6237"/>
                    <a:pt x="3120" y="5879"/>
                  </a:cubicBezTo>
                  <a:cubicBezTo>
                    <a:pt x="3384" y="5708"/>
                    <a:pt x="3549" y="4960"/>
                    <a:pt x="3489" y="4209"/>
                  </a:cubicBezTo>
                  <a:cubicBezTo>
                    <a:pt x="3467" y="3939"/>
                    <a:pt x="3418" y="3693"/>
                    <a:pt x="3347" y="3503"/>
                  </a:cubicBezTo>
                  <a:cubicBezTo>
                    <a:pt x="3470" y="3010"/>
                    <a:pt x="3429" y="2327"/>
                    <a:pt x="3256" y="1977"/>
                  </a:cubicBezTo>
                  <a:cubicBezTo>
                    <a:pt x="3194" y="1851"/>
                    <a:pt x="3120" y="1781"/>
                    <a:pt x="3044" y="1775"/>
                  </a:cubicBezTo>
                  <a:cubicBezTo>
                    <a:pt x="2940" y="785"/>
                    <a:pt x="2573" y="225"/>
                    <a:pt x="2226" y="523"/>
                  </a:cubicBezTo>
                  <a:cubicBezTo>
                    <a:pt x="2101" y="630"/>
                    <a:pt x="1990" y="840"/>
                    <a:pt x="1907" y="1127"/>
                  </a:cubicBezTo>
                  <a:cubicBezTo>
                    <a:pt x="1719" y="265"/>
                    <a:pt x="1321" y="0"/>
                    <a:pt x="1018" y="537"/>
                  </a:cubicBezTo>
                  <a:cubicBezTo>
                    <a:pt x="909" y="730"/>
                    <a:pt x="823" y="1011"/>
                    <a:pt x="770" y="1343"/>
                  </a:cubicBezTo>
                  <a:cubicBezTo>
                    <a:pt x="438" y="1249"/>
                    <a:pt x="142" y="1940"/>
                    <a:pt x="109" y="2887"/>
                  </a:cubicBezTo>
                  <a:cubicBezTo>
                    <a:pt x="97" y="3227"/>
                    <a:pt x="120" y="3570"/>
                    <a:pt x="177" y="3871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09" name="Freeform 5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56" y="1237"/>
                </a:cxn>
                <a:cxn ang="0">
                  <a:pos x="53" y="1792"/>
                </a:cxn>
                <a:cxn ang="0">
                  <a:pos x="123" y="1903"/>
                </a:cxn>
                <a:cxn ang="0">
                  <a:pos x="287" y="2395"/>
                </a:cxn>
                <a:cxn ang="0">
                  <a:pos x="381" y="2320"/>
                </a:cxn>
                <a:cxn ang="0">
                  <a:pos x="607" y="2551"/>
                </a:cxn>
                <a:cxn ang="0">
                  <a:pos x="681" y="2361"/>
                </a:cxn>
                <a:cxn ang="0">
                  <a:pos x="961" y="2200"/>
                </a:cxn>
                <a:cxn ang="0">
                  <a:pos x="995" y="1878"/>
                </a:cxn>
                <a:cxn ang="0">
                  <a:pos x="1113" y="1345"/>
                </a:cxn>
                <a:cxn ang="0">
                  <a:pos x="1067" y="1119"/>
                </a:cxn>
                <a:cxn ang="0">
                  <a:pos x="1038" y="632"/>
                </a:cxn>
                <a:cxn ang="0">
                  <a:pos x="971" y="567"/>
                </a:cxn>
                <a:cxn ang="0">
                  <a:pos x="710" y="167"/>
                </a:cxn>
                <a:cxn ang="0">
                  <a:pos x="608" y="360"/>
                </a:cxn>
                <a:cxn ang="0">
                  <a:pos x="324" y="172"/>
                </a:cxn>
                <a:cxn ang="0">
                  <a:pos x="245" y="429"/>
                </a:cxn>
                <a:cxn ang="0">
                  <a:pos x="35" y="922"/>
                </a:cxn>
                <a:cxn ang="0">
                  <a:pos x="56" y="1237"/>
                </a:cxn>
              </a:cxnLst>
              <a:rect l="0" t="0" r="r" b="b"/>
              <a:pathLst>
                <a:path w="1132" h="2666">
                  <a:moveTo>
                    <a:pt x="56" y="1237"/>
                  </a:moveTo>
                  <a:cubicBezTo>
                    <a:pt x="2" y="1387"/>
                    <a:pt x="0" y="1636"/>
                    <a:pt x="53" y="1792"/>
                  </a:cubicBezTo>
                  <a:cubicBezTo>
                    <a:pt x="72" y="1848"/>
                    <a:pt x="96" y="1887"/>
                    <a:pt x="123" y="1903"/>
                  </a:cubicBezTo>
                  <a:cubicBezTo>
                    <a:pt x="120" y="2168"/>
                    <a:pt x="194" y="2388"/>
                    <a:pt x="287" y="2395"/>
                  </a:cubicBezTo>
                  <a:cubicBezTo>
                    <a:pt x="320" y="2397"/>
                    <a:pt x="353" y="2371"/>
                    <a:pt x="381" y="2320"/>
                  </a:cubicBezTo>
                  <a:cubicBezTo>
                    <a:pt x="421" y="2562"/>
                    <a:pt x="523" y="2666"/>
                    <a:pt x="607" y="2551"/>
                  </a:cubicBezTo>
                  <a:cubicBezTo>
                    <a:pt x="638" y="2510"/>
                    <a:pt x="663" y="2444"/>
                    <a:pt x="681" y="2361"/>
                  </a:cubicBezTo>
                  <a:cubicBezTo>
                    <a:pt x="774" y="2537"/>
                    <a:pt x="899" y="2466"/>
                    <a:pt x="961" y="2200"/>
                  </a:cubicBezTo>
                  <a:cubicBezTo>
                    <a:pt x="983" y="2105"/>
                    <a:pt x="995" y="1993"/>
                    <a:pt x="995" y="1878"/>
                  </a:cubicBezTo>
                  <a:cubicBezTo>
                    <a:pt x="1079" y="1824"/>
                    <a:pt x="1132" y="1585"/>
                    <a:pt x="1113" y="1345"/>
                  </a:cubicBezTo>
                  <a:cubicBezTo>
                    <a:pt x="1106" y="1258"/>
                    <a:pt x="1090" y="1180"/>
                    <a:pt x="1067" y="1119"/>
                  </a:cubicBezTo>
                  <a:cubicBezTo>
                    <a:pt x="1107" y="962"/>
                    <a:pt x="1093" y="744"/>
                    <a:pt x="1038" y="632"/>
                  </a:cubicBezTo>
                  <a:cubicBezTo>
                    <a:pt x="1018" y="592"/>
                    <a:pt x="995" y="569"/>
                    <a:pt x="971" y="567"/>
                  </a:cubicBezTo>
                  <a:cubicBezTo>
                    <a:pt x="937" y="251"/>
                    <a:pt x="820" y="72"/>
                    <a:pt x="710" y="167"/>
                  </a:cubicBezTo>
                  <a:cubicBezTo>
                    <a:pt x="670" y="202"/>
                    <a:pt x="634" y="269"/>
                    <a:pt x="608" y="360"/>
                  </a:cubicBezTo>
                  <a:cubicBezTo>
                    <a:pt x="548" y="85"/>
                    <a:pt x="421" y="0"/>
                    <a:pt x="324" y="172"/>
                  </a:cubicBezTo>
                  <a:cubicBezTo>
                    <a:pt x="290" y="233"/>
                    <a:pt x="262" y="323"/>
                    <a:pt x="245" y="429"/>
                  </a:cubicBezTo>
                  <a:cubicBezTo>
                    <a:pt x="139" y="399"/>
                    <a:pt x="45" y="620"/>
                    <a:pt x="35" y="922"/>
                  </a:cubicBezTo>
                  <a:cubicBezTo>
                    <a:pt x="31" y="1031"/>
                    <a:pt x="38" y="1141"/>
                    <a:pt x="56" y="1237"/>
                  </a:cubicBezTo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0" name="Freeform 6"/>
            <p:cNvSpPr>
              <a:spLocks/>
            </p:cNvSpPr>
            <p:nvPr/>
          </p:nvSpPr>
          <p:spPr bwMode="auto">
            <a:xfrm>
              <a:off x="1463" y="1743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1" name="Freeform 7"/>
            <p:cNvSpPr>
              <a:spLocks/>
            </p:cNvSpPr>
            <p:nvPr/>
          </p:nvSpPr>
          <p:spPr bwMode="auto">
            <a:xfrm>
              <a:off x="1462" y="1743"/>
              <a:ext cx="1104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2" name="Freeform 8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3" name="Freeform 9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4" name="Rectangle 10"/>
            <p:cNvSpPr>
              <a:spLocks noChangeArrowheads="1"/>
            </p:cNvSpPr>
            <p:nvPr/>
          </p:nvSpPr>
          <p:spPr bwMode="auto">
            <a:xfrm>
              <a:off x="3925" y="1810"/>
              <a:ext cx="110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15" name="Freeform 11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8" name="Rectangle 14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19" name="Rectangle 15"/>
            <p:cNvSpPr>
              <a:spLocks noChangeArrowheads="1"/>
            </p:cNvSpPr>
            <p:nvPr/>
          </p:nvSpPr>
          <p:spPr bwMode="auto">
            <a:xfrm>
              <a:off x="4709" y="1968"/>
              <a:ext cx="245" cy="30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2" name="Rectangle 18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4" name="Rectangle 20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7" name="Rectangle 23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8" name="Rectangle 24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0" name="Freeform 26"/>
            <p:cNvSpPr>
              <a:spLocks/>
            </p:cNvSpPr>
            <p:nvPr/>
          </p:nvSpPr>
          <p:spPr bwMode="auto">
            <a:xfrm>
              <a:off x="2341" y="2114"/>
              <a:ext cx="1878" cy="246"/>
            </a:xfrm>
            <a:custGeom>
              <a:avLst/>
              <a:gdLst/>
              <a:ahLst/>
              <a:cxnLst>
                <a:cxn ang="0">
                  <a:pos x="1878" y="0"/>
                </a:cxn>
                <a:cxn ang="0">
                  <a:pos x="0" y="246"/>
                </a:cxn>
              </a:cxnLst>
              <a:rect l="0" t="0" r="r" b="b"/>
              <a:pathLst>
                <a:path w="1878" h="246">
                  <a:moveTo>
                    <a:pt x="1878" y="0"/>
                  </a:moveTo>
                  <a:cubicBezTo>
                    <a:pt x="1248" y="48"/>
                    <a:pt x="621" y="130"/>
                    <a:pt x="0" y="246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1" name="Freeform 27"/>
            <p:cNvSpPr>
              <a:spLocks/>
            </p:cNvSpPr>
            <p:nvPr/>
          </p:nvSpPr>
          <p:spPr bwMode="auto">
            <a:xfrm>
              <a:off x="2255" y="2327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2" name="Rectangle 28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3" name="Rectangle 29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65" y="3470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35" name="Line 31"/>
            <p:cNvSpPr>
              <a:spLocks noChangeShapeType="1"/>
            </p:cNvSpPr>
            <p:nvPr/>
          </p:nvSpPr>
          <p:spPr bwMode="auto">
            <a:xfrm>
              <a:off x="4280" y="2237"/>
              <a:ext cx="1" cy="1030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6" name="Freeform 32"/>
            <p:cNvSpPr>
              <a:spLocks/>
            </p:cNvSpPr>
            <p:nvPr/>
          </p:nvSpPr>
          <p:spPr bwMode="auto">
            <a:xfrm>
              <a:off x="4253" y="3260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7" name="Rectangle 33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287" y="3593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0" name="Rectangle 36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1" name="Rectangle 37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2" name="Rectangle 38"/>
            <p:cNvSpPr>
              <a:spLocks noChangeArrowheads="1"/>
            </p:cNvSpPr>
            <p:nvPr/>
          </p:nvSpPr>
          <p:spPr bwMode="auto">
            <a:xfrm>
              <a:off x="4409" y="3716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5" name="Rectangle 41"/>
            <p:cNvSpPr>
              <a:spLocks noChangeArrowheads="1"/>
            </p:cNvSpPr>
            <p:nvPr/>
          </p:nvSpPr>
          <p:spPr bwMode="auto">
            <a:xfrm>
              <a:off x="4532" y="3838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6" name="Line 42"/>
            <p:cNvSpPr>
              <a:spLocks noChangeShapeType="1"/>
            </p:cNvSpPr>
            <p:nvPr/>
          </p:nvSpPr>
          <p:spPr bwMode="auto">
            <a:xfrm>
              <a:off x="4648" y="2850"/>
              <a:ext cx="1" cy="78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7" name="Freeform 43"/>
            <p:cNvSpPr>
              <a:spLocks/>
            </p:cNvSpPr>
            <p:nvPr/>
          </p:nvSpPr>
          <p:spPr bwMode="auto">
            <a:xfrm>
              <a:off x="4621" y="3628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3974" y="2544"/>
              <a:ext cx="245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49" name="Freeform 45"/>
            <p:cNvSpPr>
              <a:spLocks/>
            </p:cNvSpPr>
            <p:nvPr/>
          </p:nvSpPr>
          <p:spPr bwMode="auto">
            <a:xfrm>
              <a:off x="2256" y="2463"/>
              <a:ext cx="2243" cy="260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0" name="Freeform 46"/>
            <p:cNvSpPr>
              <a:spLocks/>
            </p:cNvSpPr>
            <p:nvPr/>
          </p:nvSpPr>
          <p:spPr bwMode="auto">
            <a:xfrm>
              <a:off x="4490" y="2691"/>
              <a:ext cx="96" cy="6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96" y="37"/>
                </a:cxn>
                <a:cxn ang="0">
                  <a:pos x="0" y="64"/>
                </a:cxn>
                <a:cxn ang="0">
                  <a:pos x="3" y="0"/>
                </a:cxn>
              </a:cxnLst>
              <a:rect l="0" t="0" r="r" b="b"/>
              <a:pathLst>
                <a:path w="96" h="64">
                  <a:moveTo>
                    <a:pt x="3" y="0"/>
                  </a:moveTo>
                  <a:lnTo>
                    <a:pt x="96" y="37"/>
                  </a:lnTo>
                  <a:lnTo>
                    <a:pt x="0" y="6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1" name="Rectangle 47"/>
            <p:cNvSpPr>
              <a:spLocks noChangeArrowheads="1"/>
            </p:cNvSpPr>
            <p:nvPr/>
          </p:nvSpPr>
          <p:spPr bwMode="auto">
            <a:xfrm>
              <a:off x="4066" y="2244"/>
              <a:ext cx="78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/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 Free </a:t>
              </a:r>
              <a:r>
                <a:rPr lang="en-US" sz="1000" b="1" dirty="0" err="1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Desc</a:t>
              </a: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Queue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292" y="2489"/>
              <a:ext cx="363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3" name="Freeform 49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4" name="Freeform 50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5" name="Freeform 51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4"/>
                    <a:pt x="344" y="0"/>
                    <a:pt x="768" y="0"/>
                  </a:cubicBezTo>
                  <a:cubicBezTo>
                    <a:pt x="1192" y="0"/>
                    <a:pt x="1536" y="344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4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6" name="Freeform 52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245"/>
                </a:cxn>
                <a:cxn ang="0">
                  <a:pos x="245" y="0"/>
                </a:cxn>
                <a:cxn ang="0">
                  <a:pos x="490" y="245"/>
                </a:cxn>
                <a:cxn ang="0">
                  <a:pos x="490" y="245"/>
                </a:cxn>
                <a:cxn ang="0">
                  <a:pos x="245" y="490"/>
                </a:cxn>
                <a:cxn ang="0">
                  <a:pos x="0" y="245"/>
                </a:cxn>
              </a:cxnLst>
              <a:rect l="0" t="0" r="r" b="b"/>
              <a:pathLst>
                <a:path w="490" h="490">
                  <a:moveTo>
                    <a:pt x="0" y="245"/>
                  </a:moveTo>
                  <a:cubicBezTo>
                    <a:pt x="0" y="110"/>
                    <a:pt x="109" y="0"/>
                    <a:pt x="245" y="0"/>
                  </a:cubicBezTo>
                  <a:cubicBezTo>
                    <a:pt x="380" y="0"/>
                    <a:pt x="490" y="110"/>
                    <a:pt x="490" y="245"/>
                  </a:cubicBezTo>
                  <a:cubicBezTo>
                    <a:pt x="490" y="245"/>
                    <a:pt x="490" y="245"/>
                    <a:pt x="490" y="245"/>
                  </a:cubicBezTo>
                  <a:cubicBezTo>
                    <a:pt x="490" y="381"/>
                    <a:pt x="380" y="490"/>
                    <a:pt x="245" y="490"/>
                  </a:cubicBezTo>
                  <a:cubicBezTo>
                    <a:pt x="109" y="490"/>
                    <a:pt x="0" y="381"/>
                    <a:pt x="0" y="245"/>
                  </a:cubicBezTo>
                </a:path>
              </a:pathLst>
            </a:custGeom>
            <a:noFill/>
            <a:ln w="15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58" name="Rectangle 54"/>
            <p:cNvSpPr>
              <a:spLocks noChangeArrowheads="1"/>
            </p:cNvSpPr>
            <p:nvPr/>
          </p:nvSpPr>
          <p:spPr bwMode="auto">
            <a:xfrm>
              <a:off x="1862" y="2315"/>
              <a:ext cx="34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9" name="Rectangle 55"/>
            <p:cNvSpPr>
              <a:spLocks noChangeArrowheads="1"/>
            </p:cNvSpPr>
            <p:nvPr/>
          </p:nvSpPr>
          <p:spPr bwMode="auto">
            <a:xfrm>
              <a:off x="3930" y="1999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0" name="Line 56"/>
            <p:cNvSpPr>
              <a:spLocks noChangeShapeType="1"/>
            </p:cNvSpPr>
            <p:nvPr/>
          </p:nvSpPr>
          <p:spPr bwMode="auto">
            <a:xfrm>
              <a:off x="4403" y="2237"/>
              <a:ext cx="1" cy="1153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61" name="Freeform 57"/>
            <p:cNvSpPr>
              <a:spLocks/>
            </p:cNvSpPr>
            <p:nvPr/>
          </p:nvSpPr>
          <p:spPr bwMode="auto">
            <a:xfrm>
              <a:off x="4376" y="3383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4525" y="2237"/>
              <a:ext cx="1" cy="127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63" name="Freeform 59"/>
            <p:cNvSpPr>
              <a:spLocks/>
            </p:cNvSpPr>
            <p:nvPr/>
          </p:nvSpPr>
          <p:spPr bwMode="auto">
            <a:xfrm>
              <a:off x="4498" y="3506"/>
              <a:ext cx="54" cy="8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0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0">
                  <a:moveTo>
                    <a:pt x="54" y="0"/>
                  </a:moveTo>
                  <a:lnTo>
                    <a:pt x="27" y="80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909" y="2734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5" name="Rectangle 61"/>
            <p:cNvSpPr>
              <a:spLocks noChangeArrowheads="1"/>
            </p:cNvSpPr>
            <p:nvPr/>
          </p:nvSpPr>
          <p:spPr bwMode="auto">
            <a:xfrm rot="16200000">
              <a:off x="1966" y="3133"/>
              <a:ext cx="112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6" name="Rectangle 62"/>
            <p:cNvSpPr>
              <a:spLocks noChangeArrowheads="1"/>
            </p:cNvSpPr>
            <p:nvPr/>
          </p:nvSpPr>
          <p:spPr bwMode="auto">
            <a:xfrm rot="16200000">
              <a:off x="1983" y="3084"/>
              <a:ext cx="7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7" name="Rectangle 63"/>
            <p:cNvSpPr>
              <a:spLocks noChangeArrowheads="1"/>
            </p:cNvSpPr>
            <p:nvPr/>
          </p:nvSpPr>
          <p:spPr bwMode="auto">
            <a:xfrm rot="16200000">
              <a:off x="1989" y="3059"/>
              <a:ext cx="6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8" name="Rectangle 64"/>
            <p:cNvSpPr>
              <a:spLocks noChangeArrowheads="1"/>
            </p:cNvSpPr>
            <p:nvPr/>
          </p:nvSpPr>
          <p:spPr bwMode="auto">
            <a:xfrm rot="16200000">
              <a:off x="1986" y="3030"/>
              <a:ext cx="7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9" name="Rectangle 65"/>
            <p:cNvSpPr>
              <a:spLocks noChangeArrowheads="1"/>
            </p:cNvSpPr>
            <p:nvPr/>
          </p:nvSpPr>
          <p:spPr bwMode="auto">
            <a:xfrm rot="16200000">
              <a:off x="1978" y="2997"/>
              <a:ext cx="8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0" name="Rectangle 66"/>
            <p:cNvSpPr>
              <a:spLocks noChangeArrowheads="1"/>
            </p:cNvSpPr>
            <p:nvPr/>
          </p:nvSpPr>
          <p:spPr bwMode="auto">
            <a:xfrm>
              <a:off x="4277" y="4104"/>
              <a:ext cx="44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1" name="Rectangle 67"/>
            <p:cNvSpPr>
              <a:spLocks noChangeArrowheads="1"/>
            </p:cNvSpPr>
            <p:nvPr/>
          </p:nvSpPr>
          <p:spPr bwMode="auto">
            <a:xfrm>
              <a:off x="1776" y="1805"/>
              <a:ext cx="55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riphera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2" name="Rectangle 68"/>
            <p:cNvSpPr>
              <a:spLocks noChangeArrowheads="1"/>
            </p:cNvSpPr>
            <p:nvPr/>
          </p:nvSpPr>
          <p:spPr bwMode="auto">
            <a:xfrm>
              <a:off x="2968" y="3031"/>
              <a:ext cx="58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3" name="Rectangle 69"/>
            <p:cNvSpPr>
              <a:spLocks noChangeArrowheads="1"/>
            </p:cNvSpPr>
            <p:nvPr/>
          </p:nvSpPr>
          <p:spPr bwMode="auto">
            <a:xfrm>
              <a:off x="3144" y="2091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4" name="Rectangle 70"/>
            <p:cNvSpPr>
              <a:spLocks noChangeArrowheads="1"/>
            </p:cNvSpPr>
            <p:nvPr/>
          </p:nvSpPr>
          <p:spPr bwMode="auto">
            <a:xfrm>
              <a:off x="3164" y="2673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5" name="Freeform 71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5176" name="Freeform 72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How Does it Work During Run Time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For example, Core A wants to send a message to Core B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ore A picks available descriptor (e.g., message structure) that is either partially or completely pre-built.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 As needed, Core A adds missing information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ore A pushes the descriptor into a queu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t this point, Core A is done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Navigator processes the message and sends it to a queue in the receive side of Core B where it follows a set of pre-defined instructions (Rx flow), such a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Interrupt Core B and tell it to process the messag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et a flag so Core B can pull and change a flag value on which Core B synchroniz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Move buffer into Core B memory space and interrupt the core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fter usage, the receive core recycles the descriptors (and any buffer associated with) to prevent memory leaks.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ink Ram - </a:t>
            </a:r>
            <a:r>
              <a:rPr lang="en-US" sz="2400" dirty="0" smtClean="0"/>
              <a:t>Up to two LINK-RAM</a:t>
            </a:r>
            <a:endParaRPr lang="en-US" sz="24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Memory Regions </a:t>
            </a:r>
            <a:r>
              <a:rPr lang="en-US" sz="2400" dirty="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20 regions, 16 byte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dirty="0" smtClean="0"/>
              <a:t>The way the region is managed</a:t>
            </a:r>
            <a:endParaRPr lang="en-US" sz="2400" b="1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reate and initial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ocate data buffers and associate them with descriptor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pen transmit, receive, free, and error queu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fine receive flow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transmit and receive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all PKTDMA in the system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al configuration information used for PKTDMA.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0.458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7.734"/>
  <p:tag name="ARTICULATE_SLIDE_PAUSE" val="0"/>
  <p:tag name="ARTICULATE_NAV_LEVEL" val="2"/>
  <p:tag name="ARTICULATE_PLAYLIST_ID" val="-1"/>
  <p:tag name="ARTICULATE_LOCK_SLIDE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3</TotalTime>
  <Words>712</Words>
  <Application>Microsoft Office PowerPoint</Application>
  <PresentationFormat>On-screen Show (4:3)</PresentationFormat>
  <Paragraphs>145</Paragraphs>
  <Slides>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Office Theme</vt:lpstr>
      <vt:lpstr>Visio</vt:lpstr>
      <vt:lpstr>QMSS: Components Overview</vt:lpstr>
      <vt:lpstr>Infrastructure Packet DMA</vt:lpstr>
      <vt:lpstr>QMSS: Queue Mapping</vt:lpstr>
      <vt:lpstr>Tx Example</vt:lpstr>
      <vt:lpstr>Receive Example</vt:lpstr>
      <vt:lpstr>How Does it Work During Run Time?</vt:lpstr>
      <vt:lpstr>What Needs to Be Configured?</vt:lpstr>
      <vt:lpstr>What Needs to Be Configured?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MSS: Components Overview</dc:title>
  <dc:creator>Ran Katzur</dc:creator>
  <cp:lastModifiedBy>Ran Katzur</cp:lastModifiedBy>
  <cp:revision>21</cp:revision>
  <dcterms:created xsi:type="dcterms:W3CDTF">2012-09-05T03:34:37Z</dcterms:created>
  <dcterms:modified xsi:type="dcterms:W3CDTF">2012-09-07T08:03:20Z</dcterms:modified>
</cp:coreProperties>
</file>